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4.7pt" o:ole="">
            <v:imagedata r:id="rId8" o:title=""/>
          </v:shape>
          <o:OLEObject Type="Embed" ProgID="Visio.Drawing.15" ShapeID="_x0000_i1025" DrawAspect="Content" ObjectID="_1562252080" r:id="rId9"/>
        </w:object>
      </w:r>
    </w:p>
    <w:p w:rsidR="004B200F" w:rsidRDefault="00487861">
      <w:r>
        <w:rPr>
          <w:rFonts w:hint="eastAsia"/>
        </w:rPr>
        <w:lastRenderedPageBreak/>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lastRenderedPageBreak/>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lastRenderedPageBreak/>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pPr>
        <w:rPr>
          <w:rFonts w:hint="eastAsia"/>
        </w:rPr>
      </w:pPr>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lastRenderedPageBreak/>
        <w:t>为</w:t>
      </w:r>
      <w:r w:rsidR="00B62792">
        <w:t>false</w:t>
      </w:r>
      <w:r w:rsidR="00B62792">
        <w:t>，就进行</w:t>
      </w:r>
      <w:r w:rsidR="00B62792">
        <w:t>full GC</w:t>
      </w:r>
    </w:p>
    <w:p w:rsidR="00915607" w:rsidRDefault="00915607"/>
    <w:p w:rsidR="00600C35" w:rsidRDefault="00600C35"/>
    <w:p w:rsidR="00AD533A" w:rsidRDefault="00164D28">
      <w:r>
        <w:t>第六章</w:t>
      </w:r>
      <w:r>
        <w:t xml:space="preserve"> </w:t>
      </w:r>
      <w:r>
        <w:t>类文件结构</w:t>
      </w:r>
    </w:p>
    <w:p w:rsidR="00164D28" w:rsidRDefault="00164D28">
      <w:r>
        <w:rPr>
          <w:rFonts w:hint="eastAsia"/>
        </w:rPr>
        <w:t>6.</w:t>
      </w:r>
      <w:r>
        <w:t>3 class</w:t>
      </w:r>
      <w:r>
        <w:t>类文件的结构</w:t>
      </w:r>
    </w:p>
    <w:p w:rsidR="00164D28" w:rsidRDefault="00164D28">
      <w:r>
        <w:rPr>
          <w:noProof/>
        </w:rPr>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
        <w:rPr>
          <w:rFonts w:hint="eastAsia"/>
        </w:rPr>
        <w:t>第七章：虚拟机类加载机制</w:t>
      </w:r>
    </w:p>
    <w:p w:rsidR="006C4C87" w:rsidRDefault="00DA6C8D">
      <w:r>
        <w:t>1</w:t>
      </w:r>
      <w:r>
        <w:t>、</w:t>
      </w:r>
      <w:r w:rsidR="006C4C87">
        <w:t>类加载时机</w:t>
      </w:r>
    </w:p>
    <w:p w:rsidR="0093684B" w:rsidRDefault="006C4C87">
      <w:r>
        <w:tab/>
      </w:r>
      <w:r w:rsidR="0093684B">
        <w:t>类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4.7pt;height:192.6pt" o:ole="">
            <v:imagedata r:id="rId14" o:title=""/>
          </v:shape>
          <o:OLEObject Type="Embed" ProgID="Visio.Drawing.15" ShapeID="_x0000_i1026" DrawAspect="Content" ObjectID="_1562252081"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lastRenderedPageBreak/>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lastRenderedPageBreak/>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DA6C8D">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DA6C8D">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t>10.2 javac</w:t>
      </w:r>
      <w:r>
        <w:t>编译器</w:t>
      </w:r>
    </w:p>
    <w:p w:rsidR="00A94BBC" w:rsidRDefault="00A94BBC" w:rsidP="00DA6C8D">
      <w:r>
        <w:tab/>
      </w:r>
      <w:r w:rsidR="00C65A37">
        <w:t>Javac</w:t>
      </w:r>
      <w:r w:rsidR="00C65A37">
        <w:t>的编译过程分为三个阶段：</w:t>
      </w:r>
    </w:p>
    <w:p w:rsidR="00C65A37" w:rsidRDefault="00C65A37" w:rsidP="00DA6C8D">
      <w:r>
        <w:lastRenderedPageBreak/>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DA6C8D">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DA6C8D">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lastRenderedPageBreak/>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lastRenderedPageBreak/>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DA6C8D">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pPr>
        <w:rPr>
          <w:rFonts w:hint="eastAsia"/>
        </w:rPr>
      </w:pPr>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bookmarkStart w:id="0" w:name="_GoBack"/>
      <w:bookmarkEnd w:id="0"/>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0677" w:rsidRDefault="00CD0677" w:rsidP="005702F5">
      <w:r>
        <w:separator/>
      </w:r>
    </w:p>
  </w:endnote>
  <w:endnote w:type="continuationSeparator" w:id="0">
    <w:p w:rsidR="00CD0677" w:rsidRDefault="00CD0677"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0677" w:rsidRDefault="00CD0677" w:rsidP="005702F5">
      <w:r>
        <w:separator/>
      </w:r>
    </w:p>
  </w:footnote>
  <w:footnote w:type="continuationSeparator" w:id="0">
    <w:p w:rsidR="00CD0677" w:rsidRDefault="00CD0677"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4A09"/>
    <w:rsid w:val="001510C1"/>
    <w:rsid w:val="00163D82"/>
    <w:rsid w:val="00164D28"/>
    <w:rsid w:val="001655E9"/>
    <w:rsid w:val="00177A37"/>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300B"/>
    <w:rsid w:val="00975E64"/>
    <w:rsid w:val="009766BD"/>
    <w:rsid w:val="00976D7A"/>
    <w:rsid w:val="00976F17"/>
    <w:rsid w:val="009774F2"/>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92F63"/>
    <w:rsid w:val="00A94BBC"/>
    <w:rsid w:val="00A9689E"/>
    <w:rsid w:val="00AB6179"/>
    <w:rsid w:val="00AC2506"/>
    <w:rsid w:val="00AC4DF2"/>
    <w:rsid w:val="00AD533A"/>
    <w:rsid w:val="00AE504A"/>
    <w:rsid w:val="00AE7534"/>
    <w:rsid w:val="00B00F75"/>
    <w:rsid w:val="00B14B47"/>
    <w:rsid w:val="00B16C7F"/>
    <w:rsid w:val="00B175D8"/>
    <w:rsid w:val="00B341DD"/>
    <w:rsid w:val="00B41182"/>
    <w:rsid w:val="00B62792"/>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A5F33"/>
    <w:rsid w:val="00CB079F"/>
    <w:rsid w:val="00CC6928"/>
    <w:rsid w:val="00CD0677"/>
    <w:rsid w:val="00CE1B87"/>
    <w:rsid w:val="00CE301C"/>
    <w:rsid w:val="00CF0AEE"/>
    <w:rsid w:val="00D01158"/>
    <w:rsid w:val="00D05882"/>
    <w:rsid w:val="00D115FD"/>
    <w:rsid w:val="00D47E19"/>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E0625A"/>
    <w:rsid w:val="00E237A0"/>
    <w:rsid w:val="00E3248D"/>
    <w:rsid w:val="00E37CA8"/>
    <w:rsid w:val="00E46A24"/>
    <w:rsid w:val="00E552D8"/>
    <w:rsid w:val="00E56207"/>
    <w:rsid w:val="00E66D6E"/>
    <w:rsid w:val="00E7006A"/>
    <w:rsid w:val="00E7318B"/>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0</TotalTime>
  <Pages>15</Pages>
  <Words>1622</Words>
  <Characters>9251</Characters>
  <Application>Microsoft Office Word</Application>
  <DocSecurity>0</DocSecurity>
  <Lines>77</Lines>
  <Paragraphs>21</Paragraphs>
  <ScaleCrop>false</ScaleCrop>
  <Company/>
  <LinksUpToDate>false</LinksUpToDate>
  <CharactersWithSpaces>10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liuzhilei</cp:lastModifiedBy>
  <cp:revision>392</cp:revision>
  <dcterms:created xsi:type="dcterms:W3CDTF">2017-03-07T01:57:00Z</dcterms:created>
  <dcterms:modified xsi:type="dcterms:W3CDTF">2017-07-22T10:08:00Z</dcterms:modified>
</cp:coreProperties>
</file>